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37B1" w:rsidRDefault="004E5D05">
      <w:r>
        <w:object w:dxaOrig="9054" w:dyaOrig="9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65.75pt" o:ole="">
            <v:imagedata r:id="rId4" o:title=""/>
          </v:shape>
          <o:OLEObject Type="Embed" ProgID="Visio.Drawing.11" ShapeID="_x0000_i1025" DrawAspect="Content" ObjectID="_1425109003" r:id="rId5"/>
        </w:object>
      </w:r>
    </w:p>
    <w:sectPr w:rsidR="001937B1" w:rsidSect="001937B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E5D05"/>
    <w:rsid w:val="001937B1"/>
    <w:rsid w:val="004E5D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7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Grizli777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nna_Mac</dc:creator>
  <cp:lastModifiedBy>Stunna_Mac</cp:lastModifiedBy>
  <cp:revision>1</cp:revision>
  <dcterms:created xsi:type="dcterms:W3CDTF">2013-03-18T09:50:00Z</dcterms:created>
  <dcterms:modified xsi:type="dcterms:W3CDTF">2013-03-18T09:50:00Z</dcterms:modified>
</cp:coreProperties>
</file>